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61EA" w:rsidRDefault="00C6698E" w:rsidP="00B761EA">
      <w:pPr>
        <w:pStyle w:val="Heading1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87.8pt;margin-top:17pt;width:293.95pt;height:262.35pt;z-index:251661312;mso-position-horizontal-relative:text;mso-position-vertical-relative:text;mso-width-relative:page;mso-height-relative:page" wrapcoords="-55 62 -55 21538 21600 21538 21600 62 -55 62">
            <v:imagedata r:id="rId7" o:title=""/>
            <w10:wrap type="tight"/>
          </v:shape>
          <o:OLEObject Type="Embed" ProgID="Visio.Drawing.15" ShapeID="_x0000_s1027" DrawAspect="Content" ObjectID="_1493804138" r:id="rId8"/>
        </w:object>
      </w:r>
      <w:r w:rsidR="00BA7690">
        <w:t>Krav</w:t>
      </w:r>
    </w:p>
    <w:p w:rsidR="007B7329" w:rsidRDefault="00E72B15" w:rsidP="007B7329">
      <w:r>
        <w:t>Ud fra opgaveformuleringen, er der udarbejdet en række use cases, som beskriver aktørernes interaktion med systemet. Disse use cases fungerer som kravspecifikation, og bruges i den tidlige del af udviklingsfasen, til at bestemme systemets funktionalitet. For fully dressed use cases, henvises til projektdokumentationen</w:t>
      </w:r>
      <w:r w:rsidR="00622CA9">
        <w:rPr>
          <w:rStyle w:val="FootnoteReference"/>
        </w:rPr>
        <w:footnoteReference w:id="1"/>
      </w:r>
      <w:r>
        <w:t>.</w:t>
      </w:r>
    </w:p>
    <w:p w:rsidR="00750B15" w:rsidRDefault="00750B15" w:rsidP="00750B15">
      <w:pPr>
        <w:pStyle w:val="Heading2"/>
      </w:pPr>
      <w:r>
        <w:t>Aktørbeskrivelse</w:t>
      </w:r>
    </w:p>
    <w:p w:rsidR="00622CA9" w:rsidRDefault="007B7329" w:rsidP="00622CA9">
      <w:r>
        <w:t xml:space="preserve">På </w:t>
      </w:r>
      <w:proofErr w:type="spellStart"/>
      <w:r>
        <w:t>use</w:t>
      </w:r>
      <w:proofErr w:type="spellEnd"/>
      <w:r>
        <w:t xml:space="preserve"> case-diagrammet på </w:t>
      </w:r>
      <w:r w:rsidR="0081587F" w:rsidRPr="0081587F">
        <w:fldChar w:fldCharType="begin"/>
      </w:r>
      <w:r w:rsidR="0081587F" w:rsidRPr="0081587F">
        <w:instrText xml:space="preserve"> REF _Ref420061803 \h </w:instrText>
      </w:r>
      <w:r w:rsidR="0081587F" w:rsidRPr="0081587F">
        <w:instrText xml:space="preserve"> \* MERGEFORMAT </w:instrText>
      </w:r>
      <w:r w:rsidR="0081587F" w:rsidRPr="0081587F">
        <w:fldChar w:fldCharType="separate"/>
      </w:r>
      <w:r w:rsidR="0081587F" w:rsidRPr="0081587F">
        <w:t xml:space="preserve">Figur </w:t>
      </w:r>
      <w:r w:rsidR="0081587F" w:rsidRPr="0081587F">
        <w:rPr>
          <w:noProof/>
        </w:rPr>
        <w:t>1</w:t>
      </w:r>
      <w:r w:rsidR="0081587F" w:rsidRPr="0081587F">
        <w:fldChar w:fldCharType="end"/>
      </w:r>
      <w:r>
        <w:t xml:space="preserve"> ses en række aktører. Disse er beskrevet i følgende aktørbeskrivelse. For mere detaljerede beskrivelser, henvises til projektdokumentationen</w:t>
      </w:r>
      <w:r>
        <w:rPr>
          <w:rStyle w:val="FootnoteReference"/>
        </w:rPr>
        <w:footnoteReference w:id="2"/>
      </w:r>
      <w:r>
        <w:t>.</w:t>
      </w:r>
    </w:p>
    <w:p w:rsidR="007B7329" w:rsidRDefault="00DF4F35" w:rsidP="00622CA9">
      <w:r>
        <w:rPr>
          <w:noProof/>
          <w:lang w:eastAsia="da-DK"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4BE48DDD" wp14:editId="1A233C24">
                <wp:simplePos x="0" y="0"/>
                <wp:positionH relativeFrom="column">
                  <wp:posOffset>2337435</wp:posOffset>
                </wp:positionH>
                <wp:positionV relativeFrom="paragraph">
                  <wp:posOffset>181610</wp:posOffset>
                </wp:positionV>
                <wp:extent cx="2360930" cy="228600"/>
                <wp:effectExtent l="0" t="0" r="9525" b="0"/>
                <wp:wrapTight wrapText="bothSides">
                  <wp:wrapPolygon edited="0">
                    <wp:start x="0" y="0"/>
                    <wp:lineTo x="0" y="19800"/>
                    <wp:lineTo x="21516" y="19800"/>
                    <wp:lineTo x="21516" y="0"/>
                    <wp:lineTo x="0" y="0"/>
                  </wp:wrapPolygon>
                </wp:wrapTight>
                <wp:docPr id="217" name="Tekstfelt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7329" w:rsidRPr="0081587F" w:rsidRDefault="007B7329" w:rsidP="007B7329">
                            <w:pPr>
                              <w:pStyle w:val="Caption"/>
                              <w:rPr>
                                <w:lang w:val="en-US"/>
                              </w:rPr>
                            </w:pPr>
                            <w:bookmarkStart w:id="0" w:name="_Ref420061803"/>
                            <w:r w:rsidRPr="0081587F">
                              <w:rPr>
                                <w:b/>
                                <w:lang w:val="en-US"/>
                              </w:rPr>
                              <w:t xml:space="preserve">Figur </w:t>
                            </w:r>
                            <w:r w:rsidRPr="00622CA9">
                              <w:rPr>
                                <w:b/>
                              </w:rPr>
                              <w:fldChar w:fldCharType="begin"/>
                            </w:r>
                            <w:r w:rsidRPr="0081587F">
                              <w:rPr>
                                <w:b/>
                                <w:lang w:val="en-US"/>
                              </w:rPr>
                              <w:instrText xml:space="preserve"> SEQ Figur \* ARABIC </w:instrText>
                            </w:r>
                            <w:r w:rsidRPr="00622CA9">
                              <w:rPr>
                                <w:b/>
                              </w:rPr>
                              <w:fldChar w:fldCharType="separate"/>
                            </w:r>
                            <w:r w:rsidRPr="0081587F">
                              <w:rPr>
                                <w:b/>
                                <w:noProof/>
                                <w:lang w:val="en-US"/>
                              </w:rPr>
                              <w:t>1</w:t>
                            </w:r>
                            <w:r w:rsidRPr="00622CA9">
                              <w:rPr>
                                <w:b/>
                              </w:rPr>
                              <w:fldChar w:fldCharType="end"/>
                            </w:r>
                            <w:bookmarkEnd w:id="0"/>
                            <w:r w:rsidRPr="0081587F">
                              <w:rPr>
                                <w:lang w:val="en-US"/>
                              </w:rPr>
                              <w:t xml:space="preserve"> Use case-diagram over SmartFrid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E48DDD" id="_x0000_t202" coordsize="21600,21600" o:spt="202" path="m,l,21600r21600,l21600,xe">
                <v:stroke joinstyle="miter"/>
                <v:path gradientshapeok="t" o:connecttype="rect"/>
              </v:shapetype>
              <v:shape id="Tekstfelt 2" o:spid="_x0000_s1026" type="#_x0000_t202" style="position:absolute;margin-left:184.05pt;margin-top:14.3pt;width:185.9pt;height:18pt;z-index:-251653120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" stroked="f">
                <v:textbox>
                  <w:txbxContent>
                    <w:p w:rsidR="007B7329" w:rsidRPr="0081587F" w:rsidRDefault="007B7329" w:rsidP="007B7329">
                      <w:pPr>
                        <w:pStyle w:val="Caption"/>
                        <w:rPr>
                          <w:lang w:val="en-US"/>
                        </w:rPr>
                      </w:pPr>
                      <w:bookmarkStart w:id="1" w:name="_Ref420061803"/>
                      <w:r w:rsidRPr="0081587F">
                        <w:rPr>
                          <w:b/>
                          <w:lang w:val="en-US"/>
                        </w:rPr>
                        <w:t xml:space="preserve">Figur </w:t>
                      </w:r>
                      <w:r w:rsidRPr="00622CA9">
                        <w:rPr>
                          <w:b/>
                        </w:rPr>
                        <w:fldChar w:fldCharType="begin"/>
                      </w:r>
                      <w:r w:rsidRPr="0081587F">
                        <w:rPr>
                          <w:b/>
                          <w:lang w:val="en-US"/>
                        </w:rPr>
                        <w:instrText xml:space="preserve"> SEQ Figur \* ARABIC </w:instrText>
                      </w:r>
                      <w:r w:rsidRPr="00622CA9">
                        <w:rPr>
                          <w:b/>
                        </w:rPr>
                        <w:fldChar w:fldCharType="separate"/>
                      </w:r>
                      <w:r w:rsidRPr="0081587F">
                        <w:rPr>
                          <w:b/>
                          <w:noProof/>
                          <w:lang w:val="en-US"/>
                        </w:rPr>
                        <w:t>1</w:t>
                      </w:r>
                      <w:r w:rsidRPr="00622CA9">
                        <w:rPr>
                          <w:b/>
                        </w:rPr>
                        <w:fldChar w:fldCharType="end"/>
                      </w:r>
                      <w:bookmarkEnd w:id="1"/>
                      <w:r w:rsidRPr="0081587F">
                        <w:rPr>
                          <w:lang w:val="en-US"/>
                        </w:rPr>
                        <w:t xml:space="preserve"> Use case-diagram over SmartFridge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DF4F35" w:rsidRDefault="00DF4F35" w:rsidP="00622CA9"/>
    <w:p w:rsidR="007B7329" w:rsidRDefault="007B7329" w:rsidP="00622CA9">
      <w:r w:rsidRPr="00DF4F35">
        <w:rPr>
          <w:b/>
        </w:rPr>
        <w:t>Bruger</w:t>
      </w:r>
      <w:r w:rsidR="00DF4F35">
        <w:t xml:space="preserve"> er en primær aktør, som ønsker at benytte systemet ved at tilføje, fjerne, redigere og aflæse varer.</w:t>
      </w:r>
    </w:p>
    <w:p w:rsidR="00DF4F35" w:rsidRPr="00DF4F35" w:rsidRDefault="00DF4F35" w:rsidP="00622CA9">
      <w:r>
        <w:rPr>
          <w:b/>
        </w:rPr>
        <w:t>Ekstern Database</w:t>
      </w:r>
      <w:r>
        <w:t xml:space="preserve"> er en sekundær aktør, som løbende synkroniseres med systemets lokale database. Herudover fungerer den som direkte d</w:t>
      </w:r>
      <w:bookmarkStart w:id="2" w:name="_GoBack"/>
      <w:bookmarkEnd w:id="2"/>
      <w:r>
        <w:t xml:space="preserve">atabase for systemets </w:t>
      </w:r>
      <w:proofErr w:type="spellStart"/>
      <w:r>
        <w:t>web-applikation</w:t>
      </w:r>
      <w:proofErr w:type="spellEnd"/>
      <w:r>
        <w:t>.</w:t>
      </w:r>
    </w:p>
    <w:p w:rsidR="00FF55F3" w:rsidRDefault="00750B15" w:rsidP="000674B2">
      <w:pPr>
        <w:pStyle w:val="Heading2"/>
      </w:pPr>
      <w:proofErr w:type="spellStart"/>
      <w:r>
        <w:t>Use</w:t>
      </w:r>
      <w:proofErr w:type="spellEnd"/>
      <w:r>
        <w:t xml:space="preserve"> case-beskrivelse</w:t>
      </w:r>
    </w:p>
    <w:p w:rsidR="00DF4F35" w:rsidRDefault="00DF4F35" w:rsidP="00622CA9">
      <w:proofErr w:type="spellStart"/>
      <w:r>
        <w:t>Use</w:t>
      </w:r>
      <w:proofErr w:type="spellEnd"/>
      <w:r>
        <w:t xml:space="preserve"> cases fra </w:t>
      </w:r>
      <w:proofErr w:type="spellStart"/>
      <w:r>
        <w:t>use</w:t>
      </w:r>
      <w:proofErr w:type="spellEnd"/>
      <w:r>
        <w:t xml:space="preserve"> case-diagrammet er beskrevet i følgende afsnit. Hver </w:t>
      </w:r>
      <w:proofErr w:type="spellStart"/>
      <w:r>
        <w:t>use</w:t>
      </w:r>
      <w:proofErr w:type="spellEnd"/>
      <w:r>
        <w:t xml:space="preserve"> case beskriver et scenarie, hvor Bruger interagerer med systemet.</w:t>
      </w:r>
    </w:p>
    <w:p w:rsidR="00DF4F35" w:rsidRDefault="00DF4F35" w:rsidP="00DF4F35">
      <w:pPr>
        <w:pStyle w:val="Heading3"/>
      </w:pPr>
      <w:r>
        <w:t>Se varer</w:t>
      </w:r>
    </w:p>
    <w:p w:rsidR="00DF4F35" w:rsidRDefault="00C37115" w:rsidP="00DF4F35">
      <w:r>
        <w:t>Bruger får frembragt alle de nuværende varer på en ønsket liste.</w:t>
      </w:r>
    </w:p>
    <w:p w:rsidR="00DF4F35" w:rsidRDefault="00DF4F35" w:rsidP="00DF4F35">
      <w:pPr>
        <w:pStyle w:val="Heading3"/>
      </w:pPr>
      <w:r>
        <w:t>Tilføj vare</w:t>
      </w:r>
    </w:p>
    <w:p w:rsidR="00DF4F35" w:rsidRDefault="00C37115" w:rsidP="00DF4F35">
      <w:r>
        <w:t>Bruger tilføjer en vare til en ønsket liste.</w:t>
      </w:r>
    </w:p>
    <w:p w:rsidR="00DF4F35" w:rsidRDefault="00DF4F35" w:rsidP="00DF4F35">
      <w:pPr>
        <w:pStyle w:val="Heading3"/>
      </w:pPr>
      <w:r>
        <w:t>Fjern vare</w:t>
      </w:r>
    </w:p>
    <w:p w:rsidR="00DF4F35" w:rsidRDefault="00C37115" w:rsidP="00DF4F35">
      <w:r>
        <w:t>Bruger fjerner en vare fra en ønsket liste.</w:t>
      </w:r>
    </w:p>
    <w:p w:rsidR="00DF4F35" w:rsidRDefault="00DF4F35" w:rsidP="00DF4F35">
      <w:pPr>
        <w:pStyle w:val="Heading3"/>
      </w:pPr>
      <w:r>
        <w:t>Rediger vare</w:t>
      </w:r>
    </w:p>
    <w:p w:rsidR="00DF4F35" w:rsidRDefault="00C37115" w:rsidP="00DF4F35">
      <w:r>
        <w:t>Bruger redigerer vareinformationerne på en vare i en ønsket liste.</w:t>
      </w:r>
    </w:p>
    <w:p w:rsidR="00DF4F35" w:rsidRDefault="00DF4F35" w:rsidP="00DF4F35">
      <w:pPr>
        <w:pStyle w:val="Heading3"/>
      </w:pPr>
      <w:r>
        <w:t>Synkroniser til ekstern database</w:t>
      </w:r>
    </w:p>
    <w:p w:rsidR="00622CA9" w:rsidRPr="00622CA9" w:rsidRDefault="00C37115" w:rsidP="00622CA9">
      <w:r>
        <w:t>Bruger initierer en øjeblikkelig synkronisering mellem Lokal Database og Ekstern Database.</w:t>
      </w:r>
    </w:p>
    <w:sectPr w:rsidR="00622CA9" w:rsidRPr="00622CA9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698E" w:rsidRDefault="00C6698E" w:rsidP="00622CA9">
      <w:pPr>
        <w:spacing w:after="0" w:line="240" w:lineRule="auto"/>
      </w:pPr>
      <w:r>
        <w:separator/>
      </w:r>
    </w:p>
  </w:endnote>
  <w:endnote w:type="continuationSeparator" w:id="0">
    <w:p w:rsidR="00C6698E" w:rsidRDefault="00C6698E" w:rsidP="00622C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698E" w:rsidRDefault="00C6698E" w:rsidP="00622CA9">
      <w:pPr>
        <w:spacing w:after="0" w:line="240" w:lineRule="auto"/>
      </w:pPr>
      <w:r>
        <w:separator/>
      </w:r>
    </w:p>
  </w:footnote>
  <w:footnote w:type="continuationSeparator" w:id="0">
    <w:p w:rsidR="00C6698E" w:rsidRDefault="00C6698E" w:rsidP="00622CA9">
      <w:pPr>
        <w:spacing w:after="0" w:line="240" w:lineRule="auto"/>
      </w:pPr>
      <w:r>
        <w:continuationSeparator/>
      </w:r>
    </w:p>
  </w:footnote>
  <w:footnote w:id="1">
    <w:p w:rsidR="00622CA9" w:rsidRDefault="00622CA9">
      <w:pPr>
        <w:pStyle w:val="FootnoteText"/>
      </w:pPr>
      <w:r>
        <w:rPr>
          <w:rStyle w:val="FootnoteReference"/>
        </w:rPr>
        <w:footnoteRef/>
      </w:r>
      <w:r>
        <w:t xml:space="preserve"> Projektdokumentation s. XX</w:t>
      </w:r>
    </w:p>
  </w:footnote>
  <w:footnote w:id="2">
    <w:p w:rsidR="007B7329" w:rsidRDefault="007B7329">
      <w:pPr>
        <w:pStyle w:val="FootnoteText"/>
      </w:pPr>
      <w:r>
        <w:rPr>
          <w:rStyle w:val="FootnoteReference"/>
        </w:rPr>
        <w:footnoteRef/>
      </w:r>
      <w:r>
        <w:t xml:space="preserve"> Projektdokumentation s. XX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7AEE"/>
    <w:rsid w:val="0005227E"/>
    <w:rsid w:val="000674B2"/>
    <w:rsid w:val="000F6666"/>
    <w:rsid w:val="001D7AEE"/>
    <w:rsid w:val="002E3BB0"/>
    <w:rsid w:val="0034414C"/>
    <w:rsid w:val="003E49EA"/>
    <w:rsid w:val="004F60E0"/>
    <w:rsid w:val="00622CA9"/>
    <w:rsid w:val="00671C45"/>
    <w:rsid w:val="00750B15"/>
    <w:rsid w:val="007B7329"/>
    <w:rsid w:val="0081587F"/>
    <w:rsid w:val="008A16E0"/>
    <w:rsid w:val="008A7A2A"/>
    <w:rsid w:val="00995FCB"/>
    <w:rsid w:val="00B761EA"/>
    <w:rsid w:val="00BA7690"/>
    <w:rsid w:val="00C37115"/>
    <w:rsid w:val="00C6698E"/>
    <w:rsid w:val="00D73CEE"/>
    <w:rsid w:val="00DF4F35"/>
    <w:rsid w:val="00E00B02"/>
    <w:rsid w:val="00E72B15"/>
    <w:rsid w:val="00FF5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0C76FD58-C841-4A94-B8A3-9F80ED026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A76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74B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74B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A76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674B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674B2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2CA9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2CA9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22CA9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622CA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C8E1FB-BFA9-41DF-AC0C-9167F80B0B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</Pages>
  <Words>196</Words>
  <Characters>1202</Characters>
  <Application>Microsoft Office Word</Application>
  <DocSecurity>0</DocSecurity>
  <Lines>10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Mat S</cp:lastModifiedBy>
  <cp:revision>10</cp:revision>
  <dcterms:created xsi:type="dcterms:W3CDTF">2015-05-13T12:10:00Z</dcterms:created>
  <dcterms:modified xsi:type="dcterms:W3CDTF">2015-05-22T10:49:00Z</dcterms:modified>
</cp:coreProperties>
</file>